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4ADAEA45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программе  «</w:t>
      </w:r>
      <w:proofErr w:type="gramEnd"/>
      <w:r w:rsidR="00EB5979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ая работа 7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25AB9EFC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EB5979">
        <w:rPr>
          <w:rFonts w:ascii="Times New Roman" w:hAnsi="Times New Roman" w:cs="Times New Roman"/>
          <w:sz w:val="28"/>
          <w:szCs w:val="28"/>
        </w:rPr>
        <w:t>Швец А.Е.</w:t>
      </w:r>
    </w:p>
    <w:p w14:paraId="5B62757F" w14:textId="15941CA2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576916">
        <w:rPr>
          <w:rFonts w:ascii="Times New Roman" w:hAnsi="Times New Roman" w:cs="Times New Roman"/>
          <w:sz w:val="28"/>
          <w:szCs w:val="28"/>
        </w:rPr>
        <w:t>2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6BF5ECD6" w14:textId="63382B66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576916">
        <w:rPr>
          <w:rFonts w:ascii="Times New Roman" w:hAnsi="Times New Roman" w:cs="Times New Roman"/>
          <w:sz w:val="28"/>
          <w:szCs w:val="28"/>
        </w:rPr>
        <w:t>3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10072A15" w14:textId="4C5671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7DE618E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и выходные данные</w:t>
      </w:r>
    </w:p>
    <w:p w14:paraId="46A92980" w14:textId="77777777" w:rsidR="00576916" w:rsidRDefault="00576916" w:rsidP="0057691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7F57503A" w14:textId="67766A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 (если есть)</w:t>
      </w:r>
    </w:p>
    <w:p w14:paraId="4C77A531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250930C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1EEC00FA" w14:textId="08DC40C9" w:rsidR="0075018D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1 № 3</w:t>
      </w:r>
    </w:p>
    <w:p w14:paraId="04AE0CBB" w14:textId="72161043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4315FB2" wp14:editId="7530F438">
            <wp:extent cx="4829175" cy="6572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AC75C" w14:textId="0D4325A1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</w:t>
      </w:r>
      <w:r w:rsidRPr="00EB59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данные</w:t>
      </w:r>
      <w:r w:rsidRPr="00EB5979">
        <w:rPr>
          <w:rFonts w:ascii="Times New Roman" w:hAnsi="Times New Roman" w:cs="Times New Roman"/>
          <w:sz w:val="28"/>
          <w:szCs w:val="28"/>
          <w:lang w:val="en-US"/>
        </w:rPr>
        <w:t>: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rstnumber</w:t>
      </w:r>
      <w:proofErr w:type="spellEnd"/>
      <w:proofErr w:type="gramEnd"/>
      <w:r w:rsidRPr="00EB5979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5979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multiply(int), k(int), p(int)</w:t>
      </w:r>
    </w:p>
    <w:p w14:paraId="0879651B" w14:textId="3605A62A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C46F81" w14:textId="77F6CE24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1AF3D40" wp14:editId="352F705F">
            <wp:extent cx="5940425" cy="453898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3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4F2EEB" w14:textId="2D140B12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4F97F89" w14:textId="153BA34A" w:rsidR="00EB5979" w:rsidRDefault="00EB5979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A9C9F4A" wp14:editId="6597DC8E">
            <wp:extent cx="4619625" cy="21145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3F97E" w14:textId="58601319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 2 №6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8C98A85" w14:textId="511A8627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0DB1C2BE" wp14:editId="7788AB24">
            <wp:extent cx="5876925" cy="5905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96C99" w14:textId="35B3009E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</w:t>
      </w:r>
      <w:r w:rsidRPr="007D62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</w:t>
      </w:r>
      <w:r w:rsidRPr="007D6287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D6287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7D6287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D6287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ouble), c(double)</w:t>
      </w:r>
    </w:p>
    <w:p w14:paraId="2F2B8B5C" w14:textId="45BBFAE3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7D628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выполняются ли неравенства или нет</w:t>
      </w:r>
    </w:p>
    <w:p w14:paraId="5794B77F" w14:textId="4A306D2C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ED8FFA9" w14:textId="4A6DFD9F" w:rsidR="007D6287" w:rsidRDefault="005E63A4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8A7873D" wp14:editId="3E782BAC">
            <wp:extent cx="5940425" cy="2850515"/>
            <wp:effectExtent l="0" t="0" r="317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56B14" w14:textId="0F4C67B0" w:rsidR="007D6287" w:rsidRP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</w:p>
    <w:p w14:paraId="3DDFE2DF" w14:textId="01328802" w:rsidR="007D6287" w:rsidRDefault="007D6287" w:rsidP="000513C3">
      <w:pPr>
        <w:spacing w:line="360" w:lineRule="auto"/>
        <w:jc w:val="both"/>
      </w:pPr>
      <w:r>
        <w:object w:dxaOrig="8341" w:dyaOrig="7440" w14:anchorId="5C5F6C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2pt;height:372pt" o:ole="">
            <v:imagedata r:id="rId11" o:title=""/>
          </v:shape>
          <o:OLEObject Type="Embed" ProgID="Visio.Drawing.15" ShapeID="_x0000_i1025" DrawAspect="Content" ObjectID="_1736923890" r:id="rId12"/>
        </w:object>
      </w:r>
    </w:p>
    <w:p w14:paraId="0A9869A1" w14:textId="159DBE59" w:rsidR="007D6287" w:rsidRDefault="007D6287" w:rsidP="000513C3">
      <w:pPr>
        <w:spacing w:line="360" w:lineRule="auto"/>
        <w:jc w:val="both"/>
        <w:rPr>
          <w:lang w:val="en-US"/>
        </w:rPr>
      </w:pPr>
      <w:r>
        <w:t>Тестовая ситуация</w:t>
      </w:r>
      <w:r>
        <w:rPr>
          <w:lang w:val="en-US"/>
        </w:rPr>
        <w:t>:</w:t>
      </w:r>
    </w:p>
    <w:p w14:paraId="3038ACB9" w14:textId="7B01FE2C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4908AD2" wp14:editId="482A763A">
            <wp:extent cx="3419475" cy="24003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DB6B" w14:textId="77777777" w:rsidR="007D6287" w:rsidRDefault="007D628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2B5BC785" w14:textId="6A915E1E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2 № 16</w:t>
      </w:r>
    </w:p>
    <w:p w14:paraId="65D4A09A" w14:textId="1460AF61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DB54D36" wp14:editId="2F60170A">
            <wp:extent cx="5495925" cy="9715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4E06C" w14:textId="357B5B13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861B467" w14:textId="1DDB660A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icket(int)</w:t>
      </w:r>
    </w:p>
    <w:p w14:paraId="04E65AAA" w14:textId="7CB53ECE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0376B42" w14:textId="24197B30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вляется ли билет счастливым или нет</w:t>
      </w:r>
    </w:p>
    <w:p w14:paraId="0097B6AF" w14:textId="6407115A" w:rsidR="007D6287" w:rsidRDefault="007D6287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E3186E7" w14:textId="5E6F1AC4" w:rsidR="007D6287" w:rsidRDefault="007D6287" w:rsidP="000513C3">
      <w:pPr>
        <w:spacing w:line="360" w:lineRule="auto"/>
        <w:jc w:val="both"/>
      </w:pPr>
      <w:r>
        <w:object w:dxaOrig="10216" w:dyaOrig="8851" w14:anchorId="59DEA046">
          <v:shape id="_x0000_i1027" type="#_x0000_t75" style="width:467.3pt;height:405.2pt" o:ole="">
            <v:imagedata r:id="rId15" o:title=""/>
          </v:shape>
          <o:OLEObject Type="Embed" ProgID="Visio.Drawing.15" ShapeID="_x0000_i1027" DrawAspect="Content" ObjectID="_1736923891" r:id="rId16"/>
        </w:object>
      </w:r>
    </w:p>
    <w:p w14:paraId="6762C20B" w14:textId="1E636CF7" w:rsidR="007D6287" w:rsidRDefault="00441C8F" w:rsidP="000513C3">
      <w:pPr>
        <w:spacing w:line="360" w:lineRule="auto"/>
        <w:jc w:val="both"/>
        <w:rPr>
          <w:noProof/>
        </w:rPr>
      </w:pPr>
      <w:r>
        <w:lastRenderedPageBreak/>
        <w:t>Листинг</w:t>
      </w:r>
      <w:r>
        <w:rPr>
          <w:lang w:val="en-US"/>
        </w:rPr>
        <w:t>:</w:t>
      </w:r>
      <w:r w:rsidRPr="00441C8F">
        <w:rPr>
          <w:noProof/>
        </w:rPr>
        <w:t xml:space="preserve"> </w:t>
      </w:r>
    </w:p>
    <w:p w14:paraId="675805A3" w14:textId="34AD324B" w:rsidR="005E63A4" w:rsidRDefault="005E63A4" w:rsidP="000513C3">
      <w:pPr>
        <w:spacing w:line="360" w:lineRule="auto"/>
        <w:jc w:val="both"/>
        <w:rPr>
          <w:noProof/>
        </w:rPr>
      </w:pPr>
      <w:r>
        <w:rPr>
          <w:noProof/>
        </w:rPr>
        <w:drawing>
          <wp:inline distT="0" distB="0" distL="0" distR="0" wp14:anchorId="736F2B6E" wp14:editId="0AE2000B">
            <wp:extent cx="5334000" cy="29622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4B723" w14:textId="5C9E3FAB" w:rsidR="00441C8F" w:rsidRDefault="00441C8F" w:rsidP="000513C3">
      <w:pPr>
        <w:spacing w:line="360" w:lineRule="auto"/>
        <w:jc w:val="both"/>
        <w:rPr>
          <w:noProof/>
          <w:lang w:val="en-US"/>
        </w:rPr>
      </w:pPr>
      <w:r>
        <w:rPr>
          <w:noProof/>
        </w:rPr>
        <w:t>Тестовая ситуация</w:t>
      </w:r>
      <w:r>
        <w:rPr>
          <w:noProof/>
          <w:lang w:val="en-US"/>
        </w:rPr>
        <w:t>:</w:t>
      </w:r>
    </w:p>
    <w:p w14:paraId="3DFD795C" w14:textId="5B51F512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DE6C3E1" wp14:editId="58F57337">
            <wp:extent cx="2066925" cy="7429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6692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3A98C" w14:textId="6504A7E7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26</w:t>
      </w:r>
    </w:p>
    <w:p w14:paraId="7EAA31E4" w14:textId="787C133C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919D583" wp14:editId="0F20CD99">
            <wp:extent cx="5210175" cy="704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AEEE4" w14:textId="4AA706D9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441C8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41C8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441C8F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41C8F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double)</w:t>
      </w:r>
    </w:p>
    <w:p w14:paraId="04BE8E06" w14:textId="09F52C2E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441C8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лежит ли точка в верхней полуплоскости или нет</w:t>
      </w:r>
    </w:p>
    <w:p w14:paraId="1DAC886D" w14:textId="17631E2E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0898A2D" w14:textId="0B5C9406" w:rsidR="00441C8F" w:rsidRDefault="005E63A4" w:rsidP="000513C3">
      <w:pPr>
        <w:spacing w:line="360" w:lineRule="auto"/>
        <w:jc w:val="both"/>
      </w:pPr>
      <w:r>
        <w:object w:dxaOrig="6346" w:dyaOrig="6300" w14:anchorId="5AA51D29">
          <v:shape id="_x0000_i1033" type="#_x0000_t75" style="width:317.65pt;height:314.8pt" o:ole="">
            <v:imagedata r:id="rId20" o:title=""/>
          </v:shape>
          <o:OLEObject Type="Embed" ProgID="Visio.Drawing.15" ShapeID="_x0000_i1033" DrawAspect="Content" ObjectID="_1736923892" r:id="rId21"/>
        </w:object>
      </w:r>
    </w:p>
    <w:p w14:paraId="5AF37BAE" w14:textId="0573BF13" w:rsidR="00441C8F" w:rsidRDefault="00441C8F" w:rsidP="000513C3">
      <w:pPr>
        <w:spacing w:line="360" w:lineRule="auto"/>
        <w:jc w:val="both"/>
        <w:rPr>
          <w:lang w:val="en-US"/>
        </w:rPr>
      </w:pPr>
      <w:r>
        <w:t>Листинг</w:t>
      </w:r>
      <w:r>
        <w:rPr>
          <w:lang w:val="en-US"/>
        </w:rPr>
        <w:t>:</w:t>
      </w:r>
    </w:p>
    <w:p w14:paraId="4475F9DE" w14:textId="704F6AE4" w:rsidR="00441C8F" w:rsidRPr="00441C8F" w:rsidRDefault="005E63A4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1C4B0EE" wp14:editId="61C456ED">
            <wp:extent cx="4981575" cy="319087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90FBF" w14:textId="502D81CB" w:rsidR="007D6287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CD937DD" w14:textId="4447B257" w:rsidR="00441C8F" w:rsidRDefault="00441C8F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9578C8" wp14:editId="1E4765B4">
            <wp:extent cx="3057525" cy="11811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19132" w14:textId="058CDAB9" w:rsidR="005E63A4" w:rsidRDefault="005E63A4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36</w:t>
      </w:r>
    </w:p>
    <w:p w14:paraId="07AFA907" w14:textId="585D8B88" w:rsid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DAE609F" wp14:editId="05BDAB34">
            <wp:extent cx="4933950" cy="5810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ECF9A" w14:textId="752A275F" w:rsid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0D200E">
        <w:rPr>
          <w:rFonts w:ascii="Times New Roman" w:hAnsi="Times New Roman" w:cs="Times New Roman"/>
          <w:sz w:val="28"/>
          <w:szCs w:val="28"/>
        </w:rPr>
        <w:t xml:space="preserve">: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D2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gramEnd"/>
      <w:r w:rsidRPr="000D2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D2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D2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0D200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0D200E">
        <w:rPr>
          <w:rFonts w:ascii="Times New Roman" w:hAnsi="Times New Roman" w:cs="Times New Roman"/>
          <w:sz w:val="28"/>
          <w:szCs w:val="28"/>
        </w:rPr>
        <w:t>)</w:t>
      </w:r>
    </w:p>
    <w:p w14:paraId="38802E4B" w14:textId="6F2D1461" w:rsid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0D200E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какие точки попадают в отрезок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D2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gramEnd"/>
      <w:r w:rsidRPr="000D2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х количество</w:t>
      </w:r>
    </w:p>
    <w:p w14:paraId="2F73B816" w14:textId="5F7938A4" w:rsid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87EE75C" w14:textId="5D8BED5B" w:rsidR="000D200E" w:rsidRP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E47FBB" w14:textId="5C1D9A8B" w:rsidR="000D200E" w:rsidRDefault="000D200E" w:rsidP="000513C3">
      <w:pPr>
        <w:spacing w:line="360" w:lineRule="auto"/>
        <w:jc w:val="both"/>
      </w:pPr>
      <w:r>
        <w:object w:dxaOrig="6706" w:dyaOrig="20191" w14:anchorId="5D3E096A">
          <v:shape id="_x0000_i1034" type="#_x0000_t75" style="width:241.4pt;height:727.75pt" o:ole="">
            <v:imagedata r:id="rId25" o:title=""/>
          </v:shape>
          <o:OLEObject Type="Embed" ProgID="Visio.Drawing.15" ShapeID="_x0000_i1034" DrawAspect="Content" ObjectID="_1736923893" r:id="rId26"/>
        </w:object>
      </w:r>
    </w:p>
    <w:p w14:paraId="36E06451" w14:textId="10957749" w:rsidR="000D200E" w:rsidRDefault="000D200E" w:rsidP="000D200E">
      <w:pPr>
        <w:spacing w:line="360" w:lineRule="auto"/>
        <w:jc w:val="both"/>
        <w:rPr>
          <w:lang w:val="en-US"/>
        </w:rPr>
      </w:pPr>
      <w:r>
        <w:lastRenderedPageBreak/>
        <w:t>Листинг</w:t>
      </w:r>
      <w:r>
        <w:rPr>
          <w:lang w:val="en-US"/>
        </w:rPr>
        <w:t>:</w:t>
      </w:r>
    </w:p>
    <w:p w14:paraId="09674818" w14:textId="13B39A38" w:rsidR="000D200E" w:rsidRP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C3001F3" wp14:editId="08C7BC8B">
            <wp:extent cx="5219700" cy="83343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833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9597E" w14:textId="5E9FAB2A" w:rsidR="005E63A4" w:rsidRPr="000D200E" w:rsidRDefault="005E63A4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764333" w14:textId="646E426D" w:rsidR="000D200E" w:rsidRDefault="000D200E" w:rsidP="000513C3">
      <w:pPr>
        <w:spacing w:line="360" w:lineRule="auto"/>
        <w:jc w:val="both"/>
        <w:rPr>
          <w:noProof/>
          <w:lang w:val="en-US"/>
        </w:rPr>
      </w:pPr>
      <w:r>
        <w:rPr>
          <w:noProof/>
        </w:rPr>
        <w:lastRenderedPageBreak/>
        <w:t>Тестовая ситуация</w:t>
      </w:r>
      <w:r>
        <w:rPr>
          <w:noProof/>
          <w:lang w:val="en-US"/>
        </w:rPr>
        <w:t>:</w:t>
      </w:r>
    </w:p>
    <w:p w14:paraId="74F737D2" w14:textId="40941040" w:rsid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2FD4B4D" wp14:editId="2A3EA6DC">
            <wp:extent cx="3743325" cy="28003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04849" w14:textId="77777777" w:rsidR="000D200E" w:rsidRPr="000D200E" w:rsidRDefault="000D200E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810C18E" w14:textId="77777777" w:rsidR="005E63A4" w:rsidRPr="000D200E" w:rsidRDefault="005E63A4" w:rsidP="000513C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11BB2C" w14:textId="43FEF3BA" w:rsidR="00BF5D1F" w:rsidRPr="007D6287" w:rsidRDefault="001D6E86" w:rsidP="00004E03">
      <w:pPr>
        <w:rPr>
          <w:rFonts w:ascii="Times New Roman" w:hAnsi="Times New Roman" w:cs="Times New Roman"/>
          <w:sz w:val="28"/>
          <w:szCs w:val="28"/>
        </w:rPr>
      </w:pPr>
      <w:r w:rsidRPr="007D6287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BF5D1F" w:rsidRPr="007D6287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0D200E"/>
    <w:rsid w:val="001D6E86"/>
    <w:rsid w:val="002502AF"/>
    <w:rsid w:val="002926CA"/>
    <w:rsid w:val="00350268"/>
    <w:rsid w:val="003D4F86"/>
    <w:rsid w:val="00405417"/>
    <w:rsid w:val="00441C8F"/>
    <w:rsid w:val="00576916"/>
    <w:rsid w:val="005E63A4"/>
    <w:rsid w:val="005F4875"/>
    <w:rsid w:val="0075018D"/>
    <w:rsid w:val="007D6287"/>
    <w:rsid w:val="0090349B"/>
    <w:rsid w:val="009B441E"/>
    <w:rsid w:val="00A64B5A"/>
    <w:rsid w:val="00AA6BE1"/>
    <w:rsid w:val="00B67AB1"/>
    <w:rsid w:val="00BF5D1F"/>
    <w:rsid w:val="00CD2316"/>
    <w:rsid w:val="00D149A8"/>
    <w:rsid w:val="00DA0919"/>
    <w:rsid w:val="00EB5979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11.png"/><Relationship Id="rId25" Type="http://schemas.openxmlformats.org/officeDocument/2006/relationships/image" Target="media/image18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14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image" Target="media/image17.png"/><Relationship Id="rId5" Type="http://schemas.openxmlformats.org/officeDocument/2006/relationships/image" Target="media/image2.jpeg"/><Relationship Id="rId15" Type="http://schemas.openxmlformats.org/officeDocument/2006/relationships/image" Target="media/image10.emf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image" Target="media/image1.jpeg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1</Pages>
  <Words>184</Words>
  <Characters>1052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1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305-11</cp:lastModifiedBy>
  <cp:revision>3</cp:revision>
  <dcterms:created xsi:type="dcterms:W3CDTF">2023-01-27T11:51:00Z</dcterms:created>
  <dcterms:modified xsi:type="dcterms:W3CDTF">2023-02-03T05:05:00Z</dcterms:modified>
</cp:coreProperties>
</file>